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530.25pt" o:ole="">
            <v:imagedata r:id="rId5" o:title=""/>
          </v:shape>
          <o:OLEObject Type="Embed" ProgID="Visio.Drawing.15" ShapeID="_x0000_i1025" DrawAspect="Content" ObjectID="_1603174996" r:id="rId6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865F03">
      <w:pPr>
        <w:rPr>
          <w:rFonts w:ascii="Arial" w:hAnsi="Arial" w:cs="Arial"/>
          <w:b/>
          <w:sz w:val="24"/>
          <w:szCs w:val="24"/>
        </w:rPr>
      </w:pPr>
      <w:r>
        <w:object w:dxaOrig="4335" w:dyaOrig="11850">
          <v:shape id="_x0000_i1026" type="#_x0000_t75" style="width:216.75pt;height:585.75pt" o:ole="">
            <v:imagedata r:id="rId7" o:title=""/>
          </v:shape>
          <o:OLEObject Type="Embed" ProgID="Visio.Drawing.15" ShapeID="_x0000_i1026" DrawAspect="Content" ObjectID="_1603174997" r:id="rId8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27" type="#_x0000_t75" style="width:216.75pt;height:538.5pt" o:ole="">
            <v:imagedata r:id="rId9" o:title=""/>
          </v:shape>
          <o:OLEObject Type="Embed" ProgID="Visio.Drawing.15" ShapeID="_x0000_i1027" DrawAspect="Content" ObjectID="_1603174998" r:id="rId10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1B3C03">
      <w:pPr>
        <w:rPr>
          <w:rFonts w:ascii="Arial" w:hAnsi="Arial" w:cs="Arial"/>
          <w:b/>
          <w:sz w:val="24"/>
          <w:szCs w:val="24"/>
        </w:rPr>
      </w:pPr>
      <w:r>
        <w:object w:dxaOrig="4335" w:dyaOrig="10770">
          <v:shape id="_x0000_i1028" type="#_x0000_t75" style="width:216.75pt;height:538.5pt" o:ole="">
            <v:imagedata r:id="rId11" o:title=""/>
          </v:shape>
          <o:OLEObject Type="Embed" ProgID="Visio.Drawing.15" ShapeID="_x0000_i1028" DrawAspect="Content" ObjectID="_1603174999" r:id="rId12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Default="001B3C03">
      <w:r>
        <w:object w:dxaOrig="4335" w:dyaOrig="10770">
          <v:shape id="_x0000_i1029" type="#_x0000_t75" style="width:216.75pt;height:538.5pt" o:ole="">
            <v:imagedata r:id="rId13" o:title=""/>
          </v:shape>
          <o:OLEObject Type="Embed" ProgID="Visio.Drawing.15" ShapeID="_x0000_i1029" DrawAspect="Content" ObjectID="_1603175000" r:id="rId14"/>
        </w:object>
      </w:r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982B6B" w:rsidP="0027568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</w:t>
      </w:r>
      <w:r w:rsidR="00275687">
        <w:rPr>
          <w:rFonts w:ascii="Arial" w:hAnsi="Arial" w:cs="Arial"/>
          <w:b/>
          <w:sz w:val="24"/>
          <w:szCs w:val="24"/>
        </w:rPr>
        <w:t>date Booking</w:t>
      </w:r>
    </w:p>
    <w:p w:rsidR="00275687" w:rsidRDefault="00B85ACF">
      <w:r>
        <w:object w:dxaOrig="4335" w:dyaOrig="11400">
          <v:shape id="_x0000_i1030" type="#_x0000_t75" style="width:216.75pt;height:570pt" o:ole="">
            <v:imagedata r:id="rId15" o:title=""/>
          </v:shape>
          <o:OLEObject Type="Embed" ProgID="Visio.Drawing.15" ShapeID="_x0000_i1030" DrawAspect="Content" ObjectID="_1603175001" r:id="rId16"/>
        </w:object>
      </w:r>
    </w:p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82B6B" w:rsidRDefault="00982B6B" w:rsidP="00982B6B">
      <w:r>
        <w:object w:dxaOrig="4336" w:dyaOrig="10471">
          <v:shape id="_x0000_i1031" type="#_x0000_t75" style="width:216.75pt;height:523.5pt" o:ole="">
            <v:imagedata r:id="rId17" o:title=""/>
          </v:shape>
          <o:OLEObject Type="Embed" ProgID="Visio.Drawing.15" ShapeID="_x0000_i1031" DrawAspect="Content" ObjectID="_1603175002" r:id="rId18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Vehicle</w:t>
      </w:r>
    </w:p>
    <w:p w:rsidR="00050AF3" w:rsidRDefault="00050AF3" w:rsidP="00050AF3">
      <w:r>
        <w:object w:dxaOrig="4336" w:dyaOrig="10636">
          <v:shape id="_x0000_i1032" type="#_x0000_t75" style="width:216.75pt;height:531.75pt" o:ole="">
            <v:imagedata r:id="rId19" o:title=""/>
          </v:shape>
          <o:OLEObject Type="Embed" ProgID="Visio.Drawing.15" ShapeID="_x0000_i1032" DrawAspect="Content" ObjectID="_1603175003" r:id="rId20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  <w:r>
        <w:object w:dxaOrig="4336" w:dyaOrig="10636">
          <v:shape id="_x0000_i1033" type="#_x0000_t75" style="width:216.75pt;height:531.75pt" o:ole="">
            <v:imagedata r:id="rId21" o:title=""/>
          </v:shape>
          <o:OLEObject Type="Embed" ProgID="Visio.Drawing.15" ShapeID="_x0000_i1033" DrawAspect="Content" ObjectID="_1603175004" r:id="rId22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3" o:title=""/>
          </v:shape>
          <o:OLEObject Type="Embed" ProgID="Visio.Drawing.15" ShapeID="_x0000_i1034" DrawAspect="Content" ObjectID="_1603175005" r:id="rId24"/>
        </w:object>
      </w:r>
    </w:p>
    <w:p w:rsidR="00982B6B" w:rsidRDefault="00982B6B">
      <w:pPr>
        <w:rPr>
          <w:rFonts w:ascii="Arial" w:hAnsi="Arial" w:cs="Arial"/>
          <w:b/>
          <w:sz w:val="24"/>
          <w:szCs w:val="24"/>
        </w:rPr>
      </w:pPr>
    </w:p>
    <w:p w:rsidR="002528F2" w:rsidRDefault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2528F2" w:rsidRDefault="00944183" w:rsidP="002528F2">
      <w:r>
        <w:object w:dxaOrig="4335" w:dyaOrig="10605">
          <v:shape id="_x0000_i1057" type="#_x0000_t75" style="width:216.75pt;height:530.25pt" o:ole="">
            <v:imagedata r:id="rId25" o:title=""/>
          </v:shape>
          <o:OLEObject Type="Embed" ProgID="Visio.Drawing.15" ShapeID="_x0000_i1057" DrawAspect="Content" ObjectID="_1603175006" r:id="rId26"/>
        </w:object>
      </w:r>
    </w:p>
    <w:p w:rsidR="002528F2" w:rsidRDefault="002528F2" w:rsidP="002528F2"/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2528F2" w:rsidRDefault="005B1AC4" w:rsidP="002528F2">
      <w:r>
        <w:object w:dxaOrig="4335" w:dyaOrig="10605">
          <v:shape id="_x0000_i1076" type="#_x0000_t75" style="width:216.75pt;height:530.25pt" o:ole="">
            <v:imagedata r:id="rId27" o:title=""/>
          </v:shape>
          <o:OLEObject Type="Embed" ProgID="Visio.Drawing.15" ShapeID="_x0000_i1076" DrawAspect="Content" ObjectID="_1603175007" r:id="rId28"/>
        </w:object>
      </w:r>
      <w:bookmarkStart w:id="0" w:name="_GoBack"/>
      <w:bookmarkEnd w:id="0"/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2528F2" w:rsidRDefault="002E0DC0" w:rsidP="002528F2">
      <w:r>
        <w:object w:dxaOrig="4335" w:dyaOrig="10605">
          <v:shape id="_x0000_i1070" type="#_x0000_t75" style="width:216.75pt;height:530.25pt" o:ole="">
            <v:imagedata r:id="rId29" o:title=""/>
          </v:shape>
          <o:OLEObject Type="Embed" ProgID="Visio.Drawing.15" ShapeID="_x0000_i1070" DrawAspect="Content" ObjectID="_1603175008" r:id="rId30"/>
        </w:object>
      </w:r>
    </w:p>
    <w:p w:rsidR="002528F2" w:rsidRDefault="002528F2" w:rsidP="002528F2"/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2528F2" w:rsidRDefault="002528F2" w:rsidP="002528F2"/>
    <w:p w:rsidR="002528F2" w:rsidRDefault="005B1AC4" w:rsidP="002528F2">
      <w:r>
        <w:object w:dxaOrig="4335" w:dyaOrig="10605">
          <v:shape id="_x0000_i1072" type="#_x0000_t75" style="width:216.75pt;height:530.25pt" o:ole="">
            <v:imagedata r:id="rId31" o:title=""/>
          </v:shape>
          <o:OLEObject Type="Embed" ProgID="Visio.Drawing.15" ShapeID="_x0000_i1072" DrawAspect="Content" ObjectID="_1603175009" r:id="rId32"/>
        </w:object>
      </w:r>
    </w:p>
    <w:p w:rsidR="002528F2" w:rsidRDefault="002528F2" w:rsidP="002528F2"/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4F71D3" w:rsidP="00CB1623">
      <w:r>
        <w:object w:dxaOrig="4335" w:dyaOrig="10605">
          <v:shape id="_x0000_i1047" type="#_x0000_t75" style="width:216.75pt;height:530.25pt" o:ole="">
            <v:imagedata r:id="rId33" o:title=""/>
          </v:shape>
          <o:OLEObject Type="Embed" ProgID="Visio.Drawing.15" ShapeID="_x0000_i1047" DrawAspect="Content" ObjectID="_1603175010" r:id="rId34"/>
        </w:object>
      </w: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CB1623" w:rsidRDefault="00CB1623" w:rsidP="002528F2">
      <w:pPr>
        <w:rPr>
          <w:rFonts w:ascii="Arial" w:hAnsi="Arial" w:cs="Arial"/>
          <w:b/>
          <w:sz w:val="24"/>
          <w:szCs w:val="24"/>
        </w:rPr>
      </w:pPr>
    </w:p>
    <w:p w:rsidR="002528F2" w:rsidRDefault="002528F2" w:rsidP="002528F2"/>
    <w:p w:rsidR="002528F2" w:rsidRPr="00127313" w:rsidRDefault="002528F2">
      <w:pPr>
        <w:rPr>
          <w:rFonts w:ascii="Arial" w:hAnsi="Arial" w:cs="Arial"/>
          <w:b/>
          <w:sz w:val="24"/>
          <w:szCs w:val="24"/>
        </w:rPr>
      </w:pPr>
    </w:p>
    <w:sectPr w:rsidR="002528F2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0F78E0"/>
    <w:rsid w:val="00127313"/>
    <w:rsid w:val="001B3C03"/>
    <w:rsid w:val="002528F2"/>
    <w:rsid w:val="00275687"/>
    <w:rsid w:val="002C0915"/>
    <w:rsid w:val="002E0DC0"/>
    <w:rsid w:val="004F71D3"/>
    <w:rsid w:val="005B1AC4"/>
    <w:rsid w:val="008560B2"/>
    <w:rsid w:val="00865F03"/>
    <w:rsid w:val="00944183"/>
    <w:rsid w:val="00950F09"/>
    <w:rsid w:val="00982B6B"/>
    <w:rsid w:val="00B85ACF"/>
    <w:rsid w:val="00CB1623"/>
    <w:rsid w:val="00D10B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4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1.vsdx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2.vsdx"/><Relationship Id="rId35" Type="http://schemas.openxmlformats.org/officeDocument/2006/relationships/fontTable" Target="fontTable.xml"/><Relationship Id="rId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823161-AE84-4FF1-A1A0-B2256C7A96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16</Pages>
  <Words>129</Words>
  <Characters>741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0</cp:revision>
  <dcterms:created xsi:type="dcterms:W3CDTF">2018-09-27T10:16:00Z</dcterms:created>
  <dcterms:modified xsi:type="dcterms:W3CDTF">2018-11-08T07:36:00Z</dcterms:modified>
</cp:coreProperties>
</file>